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194482" w:rsidTr="00B421EC">
        <w:trPr>
          <w:jc w:val="center"/>
        </w:trPr>
        <w:tc>
          <w:tcPr>
            <w:tcW w:w="1976" w:type="dxa"/>
          </w:tcPr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F37B6D" w:rsidRPr="00194482" w:rsidRDefault="00F37B6D" w:rsidP="00F37B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Ya</w:t>
            </w:r>
            <w:r w:rsidR="00863579">
              <w:rPr>
                <w:rFonts w:ascii="Times New Roman" w:hAnsi="Times New Roman" w:cs="Times New Roman"/>
                <w:sz w:val="24"/>
                <w:szCs w:val="24"/>
              </w:rPr>
              <w:t xml:space="preserve">zılım Geliştirm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Uzmanı</w:t>
            </w:r>
          </w:p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194482" w:rsidTr="00B421EC">
        <w:trPr>
          <w:jc w:val="center"/>
        </w:trPr>
        <w:tc>
          <w:tcPr>
            <w:tcW w:w="1976" w:type="dxa"/>
          </w:tcPr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194482" w:rsidRDefault="00F37B6D" w:rsidP="00F37B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Bilişim Sistemleri Geliştirme Müdür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Bilgi Teknolojileri Direktörü</w:t>
            </w:r>
          </w:p>
        </w:tc>
      </w:tr>
      <w:tr w:rsidR="00DE5E48" w:rsidRPr="00194482" w:rsidTr="00B421EC">
        <w:trPr>
          <w:trHeight w:val="482"/>
          <w:jc w:val="center"/>
        </w:trPr>
        <w:tc>
          <w:tcPr>
            <w:tcW w:w="1976" w:type="dxa"/>
          </w:tcPr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6776BB" w:rsidRPr="00194482" w:rsidRDefault="00F37B6D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E5E48" w:rsidRPr="00194482" w:rsidTr="00B421EC">
        <w:trPr>
          <w:jc w:val="center"/>
        </w:trPr>
        <w:tc>
          <w:tcPr>
            <w:tcW w:w="1976" w:type="dxa"/>
          </w:tcPr>
          <w:p w:rsidR="00DE5E48" w:rsidRPr="00194482" w:rsidRDefault="00FB3B09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Vekâlet</w:t>
            </w:r>
            <w:r w:rsidR="00DE5E48"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194482" w:rsidRDefault="00822217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Bilgi Teknolojileri Direktörü tarafından belirlenir.</w:t>
            </w:r>
          </w:p>
        </w:tc>
      </w:tr>
      <w:tr w:rsidR="00DE5E48" w:rsidRPr="00194482" w:rsidTr="00B421EC">
        <w:trPr>
          <w:jc w:val="center"/>
        </w:trPr>
        <w:tc>
          <w:tcPr>
            <w:tcW w:w="1976" w:type="dxa"/>
          </w:tcPr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194482" w:rsidRDefault="00B421EC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194482" w:rsidRDefault="00B421EC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194482" w:rsidRDefault="00B421EC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194482" w:rsidRDefault="00DE5E48" w:rsidP="00194482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194482" w:rsidRDefault="00F37B6D" w:rsidP="00F37B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7B6D">
              <w:rPr>
                <w:rFonts w:ascii="Times New Roman" w:hAnsi="Times New Roman" w:cs="Times New Roman"/>
                <w:sz w:val="24"/>
                <w:szCs w:val="24"/>
              </w:rPr>
              <w:t xml:space="preserve">Üniversiteye ait akademik ve idari süreçleri dijitalleştirmek, mevcut yazılımların bakım ve geliştirmesini yapmak, yeni projeler tasarlayıp hayata geçirmek; sistemlerin </w:t>
            </w:r>
            <w:proofErr w:type="gramStart"/>
            <w:r w:rsidRPr="00F37B6D">
              <w:rPr>
                <w:rFonts w:ascii="Times New Roman" w:hAnsi="Times New Roman" w:cs="Times New Roman"/>
                <w:sz w:val="24"/>
                <w:szCs w:val="24"/>
              </w:rPr>
              <w:t>entegrasyonunu</w:t>
            </w:r>
            <w:proofErr w:type="gramEnd"/>
            <w:r w:rsidRPr="00F37B6D">
              <w:rPr>
                <w:rFonts w:ascii="Times New Roman" w:hAnsi="Times New Roman" w:cs="Times New Roman"/>
                <w:sz w:val="24"/>
                <w:szCs w:val="24"/>
              </w:rPr>
              <w:t xml:space="preserve"> sağlamak ve dijital</w:t>
            </w:r>
            <w:r w:rsidR="00863579">
              <w:rPr>
                <w:rFonts w:ascii="Times New Roman" w:hAnsi="Times New Roman" w:cs="Times New Roman"/>
                <w:sz w:val="24"/>
                <w:szCs w:val="24"/>
              </w:rPr>
              <w:t xml:space="preserve"> dönüşüm süreçlerini yürütülmesine destek olur.</w:t>
            </w:r>
          </w:p>
        </w:tc>
      </w:tr>
      <w:tr w:rsidR="00A74CFC" w:rsidRPr="00194482" w:rsidTr="00B421EC">
        <w:trPr>
          <w:jc w:val="center"/>
        </w:trPr>
        <w:tc>
          <w:tcPr>
            <w:tcW w:w="1976" w:type="dxa"/>
          </w:tcPr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F37B6D" w:rsidRPr="00F37B6D" w:rsidRDefault="00F37B6D" w:rsidP="00F37B6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7B6D">
              <w:rPr>
                <w:rFonts w:ascii="Times New Roman" w:hAnsi="Times New Roman" w:cs="Times New Roman"/>
                <w:sz w:val="24"/>
                <w:szCs w:val="24"/>
              </w:rPr>
              <w:t>Üniversite bünyesinde kullanılan yazılım sistemlerinin analizini yapmak, iyileştirme önerileri sunmak ve geliştirmelerde bulunmak,</w:t>
            </w:r>
          </w:p>
          <w:p w:rsidR="00F37B6D" w:rsidRPr="00F37B6D" w:rsidRDefault="00F37B6D" w:rsidP="00F37B6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7B6D">
              <w:rPr>
                <w:rFonts w:ascii="Times New Roman" w:hAnsi="Times New Roman" w:cs="Times New Roman"/>
                <w:sz w:val="24"/>
                <w:szCs w:val="24"/>
              </w:rPr>
              <w:t>Web tabanlı ve mobil yazılımlar geliştirmek, test etmek, sürüm yönetimini gerçekleştirmek,</w:t>
            </w:r>
          </w:p>
          <w:p w:rsidR="00F37B6D" w:rsidRPr="00F37B6D" w:rsidRDefault="00F37B6D" w:rsidP="00F37B6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7B6D">
              <w:rPr>
                <w:rFonts w:ascii="Times New Roman" w:hAnsi="Times New Roman" w:cs="Times New Roman"/>
                <w:sz w:val="24"/>
                <w:szCs w:val="24"/>
              </w:rPr>
              <w:t xml:space="preserve">Öğrenci bilgi sistemi, personel otomasyonu, kütüphane otomasyonu, muhasebe vb. sistemlerin </w:t>
            </w:r>
            <w:proofErr w:type="gramStart"/>
            <w:r w:rsidRPr="00F37B6D">
              <w:rPr>
                <w:rFonts w:ascii="Times New Roman" w:hAnsi="Times New Roman" w:cs="Times New Roman"/>
                <w:sz w:val="24"/>
                <w:szCs w:val="24"/>
              </w:rPr>
              <w:t>entegrasyonunu</w:t>
            </w:r>
            <w:proofErr w:type="gramEnd"/>
            <w:r w:rsidRPr="00F37B6D">
              <w:rPr>
                <w:rFonts w:ascii="Times New Roman" w:hAnsi="Times New Roman" w:cs="Times New Roman"/>
                <w:sz w:val="24"/>
                <w:szCs w:val="24"/>
              </w:rPr>
              <w:t xml:space="preserve"> sağlamak,</w:t>
            </w:r>
          </w:p>
          <w:p w:rsidR="00F37B6D" w:rsidRPr="00F37B6D" w:rsidRDefault="00F37B6D" w:rsidP="00F37B6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7B6D">
              <w:rPr>
                <w:rFonts w:ascii="Times New Roman" w:hAnsi="Times New Roman" w:cs="Times New Roman"/>
                <w:sz w:val="24"/>
                <w:szCs w:val="24"/>
              </w:rPr>
              <w:t>Yeni yazılım projelerinde iş analizi, veri modelleme, sistem mimarisi oluşturma süreçlerinde aktif rol almak,</w:t>
            </w:r>
          </w:p>
          <w:p w:rsidR="00F37B6D" w:rsidRPr="00F37B6D" w:rsidRDefault="00F37B6D" w:rsidP="00F37B6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7B6D">
              <w:rPr>
                <w:rFonts w:ascii="Times New Roman" w:hAnsi="Times New Roman" w:cs="Times New Roman"/>
                <w:sz w:val="24"/>
                <w:szCs w:val="24"/>
              </w:rPr>
              <w:t>Geliştirilen sistemlerin güvenliğini sağlamak, veri güvenliği ve yedekleme süreçlerine destek vermek,</w:t>
            </w:r>
          </w:p>
          <w:p w:rsidR="00F37B6D" w:rsidRPr="00F37B6D" w:rsidRDefault="00F37B6D" w:rsidP="00F37B6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7B6D">
              <w:rPr>
                <w:rFonts w:ascii="Times New Roman" w:hAnsi="Times New Roman" w:cs="Times New Roman"/>
                <w:sz w:val="24"/>
                <w:szCs w:val="24"/>
              </w:rPr>
              <w:t>Üniversitenin stratejik hedeflerine uygun şekilde dijital dönüşüm projeleri geliştirmek,</w:t>
            </w:r>
          </w:p>
          <w:p w:rsidR="00F37B6D" w:rsidRDefault="00F37B6D" w:rsidP="00F37B6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7B6D">
              <w:rPr>
                <w:rFonts w:ascii="Times New Roman" w:hAnsi="Times New Roman" w:cs="Times New Roman"/>
                <w:sz w:val="24"/>
                <w:szCs w:val="24"/>
              </w:rPr>
              <w:t>Açık kaynak veya ticari yazılımlarla ilgili değerlendirme yapmak, uygun teknolojileri önermek.</w:t>
            </w:r>
          </w:p>
          <w:p w:rsidR="00194482" w:rsidRPr="00194482" w:rsidRDefault="00284D86" w:rsidP="00F37B6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7B6D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</w:tc>
      </w:tr>
      <w:tr w:rsidR="00A74CFC" w:rsidRPr="00194482" w:rsidTr="00B421EC">
        <w:trPr>
          <w:trHeight w:val="1138"/>
          <w:jc w:val="center"/>
        </w:trPr>
        <w:tc>
          <w:tcPr>
            <w:tcW w:w="1976" w:type="dxa"/>
          </w:tcPr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6670" w:type="dxa"/>
          </w:tcPr>
          <w:p w:rsidR="00F37B6D" w:rsidRPr="00F37B6D" w:rsidRDefault="00F37B6D" w:rsidP="0019448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ilgisayar Mühendisliği, Yazılım Mühendisliği veya ilgili alanlarda lis</w:t>
            </w:r>
            <w:r w:rsidR="008635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ns</w:t>
            </w:r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mezunu olmak,</w:t>
            </w:r>
          </w:p>
          <w:p w:rsidR="00F37B6D" w:rsidRPr="00F37B6D" w:rsidRDefault="00F37B6D" w:rsidP="0019448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En az </w:t>
            </w:r>
            <w:r w:rsidR="0025062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3</w:t>
            </w:r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 yazılım gel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ştirme tecrübesine sahip olmak,</w:t>
            </w:r>
          </w:p>
          <w:p w:rsidR="00194482" w:rsidRPr="00194482" w:rsidRDefault="00F37B6D" w:rsidP="0086357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</w:t>
            </w:r>
            <w:r w:rsidR="00B327C4"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rcihen eğitim sektö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rü veya özel/vakıf üniversitesi deneyimi.</w:t>
            </w:r>
          </w:p>
        </w:tc>
      </w:tr>
      <w:tr w:rsidR="00A74CFC" w:rsidRPr="00194482" w:rsidTr="00B421EC">
        <w:trPr>
          <w:trHeight w:val="2257"/>
          <w:jc w:val="center"/>
        </w:trPr>
        <w:tc>
          <w:tcPr>
            <w:tcW w:w="1976" w:type="dxa"/>
          </w:tcPr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6670" w:type="dxa"/>
          </w:tcPr>
          <w:p w:rsidR="00FB3B09" w:rsidRPr="00FB3B09" w:rsidRDefault="00FB3B09" w:rsidP="00FB3B09">
            <w:pPr>
              <w:pStyle w:val="ListeParagraf"/>
              <w:spacing w:line="276" w:lineRule="auto"/>
              <w:rPr>
                <w:rFonts w:ascii="Times New Roman" w:eastAsia="Tahoma" w:hAnsi="Times New Roman" w:cs="Times New Roman"/>
                <w:b/>
                <w:sz w:val="24"/>
                <w:szCs w:val="24"/>
                <w:lang w:bidi="tr-TR"/>
              </w:rPr>
            </w:pPr>
            <w:proofErr w:type="spellStart"/>
            <w:r w:rsidRPr="00FB3B09">
              <w:rPr>
                <w:rFonts w:ascii="Times New Roman" w:eastAsia="Tahoma" w:hAnsi="Times New Roman" w:cs="Times New Roman"/>
                <w:b/>
                <w:sz w:val="24"/>
                <w:szCs w:val="24"/>
                <w:lang w:bidi="tr-TR"/>
              </w:rPr>
              <w:t>Back-End</w:t>
            </w:r>
            <w:proofErr w:type="spellEnd"/>
            <w:r w:rsidRPr="00FB3B09">
              <w:rPr>
                <w:rFonts w:ascii="Times New Roman" w:eastAsia="Tahoma" w:hAnsi="Times New Roman" w:cs="Times New Roman"/>
                <w:b/>
                <w:sz w:val="24"/>
                <w:szCs w:val="24"/>
                <w:lang w:bidi="tr-TR"/>
              </w:rPr>
              <w:t xml:space="preserve"> Geliştirici:</w:t>
            </w:r>
          </w:p>
          <w:p w:rsidR="00F37B6D" w:rsidRPr="00F37B6D" w:rsidRDefault="00431287" w:rsidP="00F37B6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C# </w:t>
            </w:r>
            <w:r w:rsidR="00F37B6D"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leri seviye kodlama bilgisi,</w:t>
            </w:r>
          </w:p>
          <w:p w:rsidR="00FB3B09" w:rsidRDefault="00FB3B09" w:rsidP="00F37B6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spellStart"/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ocker</w:t>
            </w:r>
            <w:proofErr w:type="spellEnd"/>
            <w:r w:rsid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bilgisi olma,</w:t>
            </w:r>
          </w:p>
          <w:p w:rsidR="00D214FA" w:rsidRDefault="00D214FA" w:rsidP="00FB3B0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214FA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Veri modelleme</w:t>
            </w:r>
            <w:r w:rsidRP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(</w:t>
            </w:r>
            <w:proofErr w:type="spellStart"/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ntity</w:t>
            </w:r>
            <w:proofErr w:type="spellEnd"/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Framework) </w:t>
            </w:r>
            <w:r w:rsidRP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apabilme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FB3B09" w:rsidRPr="00FB3B09" w:rsidRDefault="00FB3B09" w:rsidP="00FB3B0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FB3B0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İyi düzeyde </w:t>
            </w:r>
            <w:r w:rsidRP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SQL </w:t>
            </w:r>
            <w:proofErr w:type="spellStart"/>
            <w:r w:rsidRP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veritabanı</w:t>
            </w:r>
            <w:proofErr w:type="spellEnd"/>
            <w:r w:rsidRPr="00FB3B0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r w:rsid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ilgisi</w:t>
            </w:r>
            <w:r w:rsidRPr="00FB3B0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(</w:t>
            </w:r>
            <w:proofErr w:type="spellStart"/>
            <w:r w:rsidRPr="00FB3B0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ostgreSQL</w:t>
            </w:r>
            <w:proofErr w:type="spellEnd"/>
            <w:r w:rsidRPr="00FB3B0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proofErr w:type="spellStart"/>
            <w:r w:rsidRPr="00FB3B0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ySQL</w:t>
            </w:r>
            <w:proofErr w:type="spellEnd"/>
            <w:r w:rsidRPr="00FB3B0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 MS SQL Server vb.)</w:t>
            </w:r>
            <w:r w:rsid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FB3B09" w:rsidRPr="00FB3B09" w:rsidRDefault="00FB3B09" w:rsidP="00FB3B0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spellStart"/>
            <w:r w:rsidRPr="00FB3B0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NoSQL</w:t>
            </w:r>
            <w:proofErr w:type="spellEnd"/>
            <w:r w:rsidRPr="00FB3B0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proofErr w:type="spellStart"/>
            <w:r w:rsidRPr="00FB3B0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veritabanlarına</w:t>
            </w:r>
            <w:proofErr w:type="spellEnd"/>
            <w:r w:rsidRPr="00FB3B0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hâkimiyet (</w:t>
            </w:r>
            <w:proofErr w:type="spellStart"/>
            <w:r w:rsidRPr="00FB3B0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ongoDB</w:t>
            </w:r>
            <w:proofErr w:type="spellEnd"/>
            <w:r w:rsidRPr="00FB3B0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proofErr w:type="spellStart"/>
            <w:r w:rsidRPr="00FB3B0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Redis</w:t>
            </w:r>
            <w:proofErr w:type="spellEnd"/>
            <w:r w:rsidRPr="00FB3B0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b.)</w:t>
            </w:r>
          </w:p>
          <w:p w:rsidR="00FB3B09" w:rsidRPr="00FB3B09" w:rsidRDefault="00FB3B09" w:rsidP="00FB3B0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FB3B0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Veri modelleme (</w:t>
            </w:r>
            <w:proofErr w:type="spellStart"/>
            <w:r w:rsidRPr="00FB3B0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ntity</w:t>
            </w:r>
            <w:proofErr w:type="spellEnd"/>
            <w:r w:rsidRPr="00FB3B0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proofErr w:type="spellStart"/>
            <w:r w:rsidRPr="00FB3B0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Relationship</w:t>
            </w:r>
            <w:proofErr w:type="spellEnd"/>
            <w:r w:rsidRPr="00FB3B0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proofErr w:type="spellStart"/>
            <w:r w:rsidRPr="00FB3B0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iagram</w:t>
            </w:r>
            <w:proofErr w:type="spellEnd"/>
            <w:r w:rsidRPr="00FB3B0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) yapabilme</w:t>
            </w:r>
          </w:p>
          <w:p w:rsidR="00F37B6D" w:rsidRDefault="00F37B6D" w:rsidP="00F37B6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ASP.NET, .NET </w:t>
            </w:r>
            <w:proofErr w:type="spellStart"/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Core</w:t>
            </w:r>
            <w:proofErr w:type="spellEnd"/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Spring, </w:t>
            </w:r>
            <w:proofErr w:type="spellStart"/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jan</w:t>
            </w:r>
            <w:r w:rsid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o</w:t>
            </w:r>
            <w:proofErr w:type="spellEnd"/>
            <w:r w:rsid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proofErr w:type="spellStart"/>
            <w:r w:rsid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Laravel</w:t>
            </w:r>
            <w:proofErr w:type="spellEnd"/>
            <w:r w:rsid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gibi </w:t>
            </w:r>
            <w:proofErr w:type="spellStart"/>
            <w:r w:rsid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framework</w:t>
            </w:r>
            <w:proofErr w:type="spellEnd"/>
            <w:r w:rsid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deneyimi</w:t>
            </w:r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FB3B09" w:rsidRPr="00FB3B09" w:rsidRDefault="00FB3B09" w:rsidP="00FB3B09">
            <w:pPr>
              <w:pStyle w:val="ListeParagraf"/>
              <w:spacing w:line="276" w:lineRule="auto"/>
              <w:rPr>
                <w:rFonts w:ascii="Times New Roman" w:eastAsia="Tahoma" w:hAnsi="Times New Roman" w:cs="Times New Roman"/>
                <w:b/>
                <w:sz w:val="24"/>
                <w:szCs w:val="24"/>
                <w:lang w:bidi="tr-TR"/>
              </w:rPr>
            </w:pPr>
            <w:r w:rsidRPr="00FB3B09">
              <w:rPr>
                <w:rFonts w:ascii="Times New Roman" w:eastAsia="Tahoma" w:hAnsi="Times New Roman" w:cs="Times New Roman"/>
                <w:b/>
                <w:sz w:val="24"/>
                <w:szCs w:val="24"/>
                <w:lang w:bidi="tr-TR"/>
              </w:rPr>
              <w:t>Front-</w:t>
            </w:r>
            <w:proofErr w:type="spellStart"/>
            <w:r w:rsidRPr="00FB3B09">
              <w:rPr>
                <w:rFonts w:ascii="Times New Roman" w:eastAsia="Tahoma" w:hAnsi="Times New Roman" w:cs="Times New Roman"/>
                <w:b/>
                <w:sz w:val="24"/>
                <w:szCs w:val="24"/>
                <w:lang w:bidi="tr-TR"/>
              </w:rPr>
              <w:t>End</w:t>
            </w:r>
            <w:proofErr w:type="spellEnd"/>
            <w:r w:rsidRPr="00FB3B09">
              <w:rPr>
                <w:rFonts w:ascii="Times New Roman" w:eastAsia="Tahoma" w:hAnsi="Times New Roman" w:cs="Times New Roman"/>
                <w:b/>
                <w:sz w:val="24"/>
                <w:szCs w:val="24"/>
                <w:lang w:bidi="tr-TR"/>
              </w:rPr>
              <w:t xml:space="preserve"> Geliştirici:</w:t>
            </w:r>
          </w:p>
          <w:p w:rsidR="00FB3B09" w:rsidRDefault="00FB3B09" w:rsidP="00F37B6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gramStart"/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R</w:t>
            </w:r>
            <w:r w:rsid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act.js</w:t>
            </w:r>
            <w:proofErr w:type="gramEnd"/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 N</w:t>
            </w:r>
            <w:r w:rsid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ode.js</w:t>
            </w:r>
            <w:r w:rsidR="00A0437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r w:rsidR="00A04370" w:rsidRPr="00A0437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Next.js</w:t>
            </w:r>
            <w:r w:rsid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hakimiyeti,</w:t>
            </w:r>
          </w:p>
          <w:p w:rsidR="00A04370" w:rsidRDefault="00A04370" w:rsidP="00A04370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HTML bilgisi,</w:t>
            </w:r>
          </w:p>
          <w:p w:rsidR="00A04370" w:rsidRDefault="00A04370" w:rsidP="00A04370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0437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CSS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bilgisi</w:t>
            </w:r>
            <w:r w:rsidRPr="00A0437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</w:p>
          <w:p w:rsidR="00FB3B09" w:rsidRPr="00A04370" w:rsidRDefault="00A04370" w:rsidP="00A04370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spellStart"/>
            <w:r w:rsidRPr="00A0437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Java</w:t>
            </w:r>
            <w:r w:rsidR="00FB3B09" w:rsidRPr="00A0437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</w:t>
            </w:r>
            <w:r w:rsidR="00D214FA" w:rsidRPr="00A0437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cript</w:t>
            </w:r>
            <w:proofErr w:type="spellEnd"/>
            <w:r w:rsidR="00D214FA" w:rsidRPr="00A0437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proofErr w:type="gramStart"/>
            <w:r w:rsidR="00D214FA" w:rsidRPr="00A0437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hakimiyeti</w:t>
            </w:r>
            <w:proofErr w:type="gramEnd"/>
            <w:r w:rsidR="00FB3B09" w:rsidRPr="00A0437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FB3B09" w:rsidRPr="00FB3B09" w:rsidRDefault="00FB3B09" w:rsidP="00FB3B09">
            <w:pPr>
              <w:pStyle w:val="ListeParagraf"/>
              <w:spacing w:line="276" w:lineRule="auto"/>
              <w:rPr>
                <w:rFonts w:ascii="Times New Roman" w:eastAsia="Tahoma" w:hAnsi="Times New Roman" w:cs="Times New Roman"/>
                <w:b/>
                <w:sz w:val="24"/>
                <w:szCs w:val="24"/>
                <w:lang w:bidi="tr-TR"/>
              </w:rPr>
            </w:pPr>
            <w:r w:rsidRPr="00FB3B09">
              <w:rPr>
                <w:rFonts w:ascii="Times New Roman" w:eastAsia="Tahoma" w:hAnsi="Times New Roman" w:cs="Times New Roman"/>
                <w:b/>
                <w:sz w:val="24"/>
                <w:szCs w:val="24"/>
                <w:lang w:bidi="tr-TR"/>
              </w:rPr>
              <w:t>Genel Özellikler:</w:t>
            </w:r>
          </w:p>
          <w:p w:rsidR="00F37B6D" w:rsidRDefault="00F37B6D" w:rsidP="00F37B6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REST API, JSON, SOAP servisleri konusunda bilgi sahibi,</w:t>
            </w:r>
          </w:p>
          <w:p w:rsidR="00D214FA" w:rsidRPr="00F37B6D" w:rsidRDefault="00D214FA" w:rsidP="00F37B6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API </w:t>
            </w:r>
            <w:proofErr w:type="spellStart"/>
            <w:r w:rsidRPr="00D214FA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authentication</w:t>
            </w:r>
            <w:proofErr w:type="spellEnd"/>
            <w:r w:rsidRP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(kimlik doğrulama) ve </w:t>
            </w:r>
            <w:proofErr w:type="spellStart"/>
            <w:r w:rsidRPr="00D214FA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authorization</w:t>
            </w:r>
            <w:proofErr w:type="spellEnd"/>
            <w:r w:rsidRP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(yetkilendirme) süreçlerini yönetme (JWT, OAuth2, API </w:t>
            </w:r>
            <w:proofErr w:type="spellStart"/>
            <w:r w:rsidRP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Key</w:t>
            </w:r>
            <w:proofErr w:type="spellEnd"/>
            <w:r w:rsidRP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gibi)</w:t>
            </w:r>
          </w:p>
          <w:p w:rsidR="00F37B6D" w:rsidRPr="00F37B6D" w:rsidRDefault="00F37B6D" w:rsidP="00F37B6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Versiyon kontrol sistemleri </w:t>
            </w:r>
            <w:r w:rsid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(Git vb.) kullanma</w:t>
            </w:r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F37B6D" w:rsidRDefault="00F37B6D" w:rsidP="00F37B6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Yazılım yaşam döngüsü (SDLC), </w:t>
            </w:r>
            <w:proofErr w:type="spellStart"/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gile</w:t>
            </w:r>
            <w:proofErr w:type="spellEnd"/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/</w:t>
            </w:r>
            <w:proofErr w:type="spellStart"/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crum</w:t>
            </w:r>
            <w:proofErr w:type="spellEnd"/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gibi </w:t>
            </w:r>
            <w:proofErr w:type="gramStart"/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etodolojilere</w:t>
            </w:r>
            <w:proofErr w:type="gramEnd"/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r w:rsidR="0025062F"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hâkim</w:t>
            </w:r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863579" w:rsidRPr="00F37B6D" w:rsidRDefault="00863579" w:rsidP="00F37B6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Kaynak araştırması yapabilecek seviyede İngilizce bilgisi,</w:t>
            </w:r>
          </w:p>
          <w:p w:rsidR="00224CB3" w:rsidRDefault="00F37B6D" w:rsidP="00F37B6D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roblem çözme, ekip çalışması, zaman yönetimi konusunda yetkin.</w:t>
            </w:r>
          </w:p>
          <w:p w:rsidR="00D214FA" w:rsidRDefault="00D214FA" w:rsidP="00F37B6D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214FA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Temiz kod yazma prensiplerine</w:t>
            </w:r>
            <w:r w:rsidRP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(</w:t>
            </w:r>
            <w:proofErr w:type="spellStart"/>
            <w:r w:rsidRP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Clean</w:t>
            </w:r>
            <w:proofErr w:type="spellEnd"/>
            <w:r w:rsidRP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proofErr w:type="spellStart"/>
            <w:r w:rsidRP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Code</w:t>
            </w:r>
            <w:proofErr w:type="spellEnd"/>
            <w:r w:rsidRP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) ve </w:t>
            </w:r>
            <w:r w:rsidRPr="00D214FA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SOLID</w:t>
            </w:r>
            <w:r w:rsidRPr="00D214F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prensiplerine uyma</w:t>
            </w:r>
            <w:r w:rsidR="00BD679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.</w:t>
            </w:r>
          </w:p>
          <w:p w:rsidR="00BD6797" w:rsidRDefault="00BD6797" w:rsidP="00BD6797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BD6797" w:rsidRDefault="00BD6797" w:rsidP="00BD6797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BD6797" w:rsidRDefault="00BD6797" w:rsidP="00BD6797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BD6797" w:rsidRDefault="00BD6797" w:rsidP="00BD6797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BD6797" w:rsidRDefault="00BD6797" w:rsidP="00BD6797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BD6797" w:rsidRDefault="00BD6797" w:rsidP="00BD6797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BD6797" w:rsidRDefault="00BD6797" w:rsidP="00BD6797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BD6797" w:rsidRPr="00D214FA" w:rsidRDefault="00BD6797" w:rsidP="00BD6797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BC3318" w:rsidRPr="00194482" w:rsidTr="00BC3318">
        <w:trPr>
          <w:trHeight w:val="283"/>
          <w:jc w:val="center"/>
        </w:trPr>
        <w:tc>
          <w:tcPr>
            <w:tcW w:w="1976" w:type="dxa"/>
          </w:tcPr>
          <w:p w:rsidR="00BC3318" w:rsidRPr="00194482" w:rsidRDefault="00BC3318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67582" w:rsidRPr="00194482" w:rsidRDefault="006D03A9" w:rsidP="00863579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3</w:t>
            </w:r>
            <w:r w:rsidR="00C67582"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/1</w:t>
            </w:r>
            <w:r w:rsidR="008635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</w:t>
            </w:r>
          </w:p>
        </w:tc>
      </w:tr>
      <w:tr w:rsidR="00A74CFC" w:rsidRPr="00194482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194482" w:rsidRDefault="00A74CFC" w:rsidP="0019448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194482" w:rsidTr="00B421EC">
        <w:trPr>
          <w:jc w:val="center"/>
        </w:trPr>
        <w:tc>
          <w:tcPr>
            <w:tcW w:w="8646" w:type="dxa"/>
            <w:gridSpan w:val="2"/>
          </w:tcPr>
          <w:p w:rsidR="00A74CFC" w:rsidRPr="00194482" w:rsidRDefault="00A74CFC" w:rsidP="0019448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194482" w:rsidRDefault="00A74CFC" w:rsidP="0019448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194482" w:rsidRDefault="00B327C4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194482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194482" w:rsidRDefault="00A74CFC" w:rsidP="0019448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194482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194482" w:rsidRDefault="00A74CFC" w:rsidP="0019448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194482" w:rsidRDefault="00B327C4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194482" w:rsidRDefault="00E033BB" w:rsidP="00194482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194482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01853" w:rsidRDefault="00501853" w:rsidP="00610BF7">
      <w:pPr>
        <w:spacing w:after="0" w:line="240" w:lineRule="auto"/>
      </w:pPr>
      <w:r>
        <w:separator/>
      </w:r>
    </w:p>
  </w:endnote>
  <w:endnote w:type="continuationSeparator" w:id="0">
    <w:p w:rsidR="00501853" w:rsidRDefault="00501853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7B98" w:rsidRDefault="00E37B9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9342DB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9342DB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7B98" w:rsidRDefault="00E37B9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01853" w:rsidRDefault="00501853" w:rsidP="00610BF7">
      <w:pPr>
        <w:spacing w:after="0" w:line="240" w:lineRule="auto"/>
      </w:pPr>
      <w:r>
        <w:separator/>
      </w:r>
    </w:p>
  </w:footnote>
  <w:footnote w:type="continuationSeparator" w:id="0">
    <w:p w:rsidR="00501853" w:rsidRDefault="00501853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7B98" w:rsidRDefault="00E37B9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19158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6D03A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BTO</w:t>
          </w:r>
          <w:proofErr w:type="gramEnd"/>
          <w:r w:rsidR="0019448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F37B6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284D8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6D03A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2.03.202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9342DB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1</w:t>
          </w:r>
        </w:p>
        <w:p w:rsidR="00817609" w:rsidRPr="004E4889" w:rsidRDefault="00817609" w:rsidP="009342DB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r w:rsidR="009342DB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3.09.2024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7B98" w:rsidRDefault="00E37B98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26319"/>
    <w:rsid w:val="00066428"/>
    <w:rsid w:val="00073BED"/>
    <w:rsid w:val="00084477"/>
    <w:rsid w:val="0008758C"/>
    <w:rsid w:val="000939D0"/>
    <w:rsid w:val="000C46DC"/>
    <w:rsid w:val="000C484C"/>
    <w:rsid w:val="000E3AF9"/>
    <w:rsid w:val="000E3BDF"/>
    <w:rsid w:val="000E4323"/>
    <w:rsid w:val="000E5BF5"/>
    <w:rsid w:val="000F43C3"/>
    <w:rsid w:val="0011189D"/>
    <w:rsid w:val="0014591F"/>
    <w:rsid w:val="00175A03"/>
    <w:rsid w:val="00194482"/>
    <w:rsid w:val="001C5A0C"/>
    <w:rsid w:val="001E60BF"/>
    <w:rsid w:val="001F293D"/>
    <w:rsid w:val="002027AE"/>
    <w:rsid w:val="0022017D"/>
    <w:rsid w:val="00224CB3"/>
    <w:rsid w:val="00225182"/>
    <w:rsid w:val="00245F07"/>
    <w:rsid w:val="0025062F"/>
    <w:rsid w:val="00253C1E"/>
    <w:rsid w:val="002707FD"/>
    <w:rsid w:val="00271B99"/>
    <w:rsid w:val="00273217"/>
    <w:rsid w:val="00284D86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4787B"/>
    <w:rsid w:val="003804F3"/>
    <w:rsid w:val="00395DF8"/>
    <w:rsid w:val="00396F95"/>
    <w:rsid w:val="003A0D87"/>
    <w:rsid w:val="003A720B"/>
    <w:rsid w:val="003C592E"/>
    <w:rsid w:val="00407B74"/>
    <w:rsid w:val="00424A9C"/>
    <w:rsid w:val="00431287"/>
    <w:rsid w:val="004A4DB9"/>
    <w:rsid w:val="004A754E"/>
    <w:rsid w:val="004C1001"/>
    <w:rsid w:val="004D5E68"/>
    <w:rsid w:val="00501853"/>
    <w:rsid w:val="00504919"/>
    <w:rsid w:val="0050647B"/>
    <w:rsid w:val="00557C95"/>
    <w:rsid w:val="00574193"/>
    <w:rsid w:val="00583334"/>
    <w:rsid w:val="00590465"/>
    <w:rsid w:val="005946DB"/>
    <w:rsid w:val="005C42B6"/>
    <w:rsid w:val="005E2B8F"/>
    <w:rsid w:val="005E5370"/>
    <w:rsid w:val="005F3D5C"/>
    <w:rsid w:val="00610BF7"/>
    <w:rsid w:val="006527D6"/>
    <w:rsid w:val="006668F6"/>
    <w:rsid w:val="006776BB"/>
    <w:rsid w:val="00680E34"/>
    <w:rsid w:val="006B0F4B"/>
    <w:rsid w:val="006B5038"/>
    <w:rsid w:val="006B63F2"/>
    <w:rsid w:val="006C1F2B"/>
    <w:rsid w:val="006C439E"/>
    <w:rsid w:val="006C75D4"/>
    <w:rsid w:val="006D03A9"/>
    <w:rsid w:val="006D72E5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7F0286"/>
    <w:rsid w:val="00804C40"/>
    <w:rsid w:val="00814E3B"/>
    <w:rsid w:val="00817609"/>
    <w:rsid w:val="00822217"/>
    <w:rsid w:val="00823536"/>
    <w:rsid w:val="00837058"/>
    <w:rsid w:val="00850DE3"/>
    <w:rsid w:val="00863579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342DB"/>
    <w:rsid w:val="00962ADC"/>
    <w:rsid w:val="0096589D"/>
    <w:rsid w:val="00967AE7"/>
    <w:rsid w:val="009941F7"/>
    <w:rsid w:val="009D1D42"/>
    <w:rsid w:val="009E5205"/>
    <w:rsid w:val="00A04370"/>
    <w:rsid w:val="00A04B2D"/>
    <w:rsid w:val="00A11147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D6797"/>
    <w:rsid w:val="00BE3F2E"/>
    <w:rsid w:val="00BE7D70"/>
    <w:rsid w:val="00C05E1F"/>
    <w:rsid w:val="00C12F6E"/>
    <w:rsid w:val="00C232BA"/>
    <w:rsid w:val="00C3236F"/>
    <w:rsid w:val="00C44664"/>
    <w:rsid w:val="00C67582"/>
    <w:rsid w:val="00C7594C"/>
    <w:rsid w:val="00C76CF0"/>
    <w:rsid w:val="00C9091E"/>
    <w:rsid w:val="00C93D07"/>
    <w:rsid w:val="00CE1EBE"/>
    <w:rsid w:val="00CE6E71"/>
    <w:rsid w:val="00CF0A94"/>
    <w:rsid w:val="00D214FA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06F9A"/>
    <w:rsid w:val="00E35F59"/>
    <w:rsid w:val="00E37B98"/>
    <w:rsid w:val="00E42F21"/>
    <w:rsid w:val="00E43D50"/>
    <w:rsid w:val="00E60286"/>
    <w:rsid w:val="00E929E1"/>
    <w:rsid w:val="00EA157E"/>
    <w:rsid w:val="00EA47DA"/>
    <w:rsid w:val="00EA6BA7"/>
    <w:rsid w:val="00F07A4A"/>
    <w:rsid w:val="00F1765C"/>
    <w:rsid w:val="00F3155A"/>
    <w:rsid w:val="00F33B5D"/>
    <w:rsid w:val="00F37B6D"/>
    <w:rsid w:val="00F84E96"/>
    <w:rsid w:val="00F9782F"/>
    <w:rsid w:val="00FB3B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FF0F0C0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character" w:styleId="Gl">
    <w:name w:val="Strong"/>
    <w:basedOn w:val="VarsaylanParagrafYazTipi"/>
    <w:uiPriority w:val="22"/>
    <w:qFormat/>
    <w:rsid w:val="00FB3B09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6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9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13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60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1A2AEC-435C-4FA6-B2FB-B2AC08007924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2.xml><?xml version="1.0" encoding="utf-8"?>
<ds:datastoreItem xmlns:ds="http://schemas.openxmlformats.org/officeDocument/2006/customXml" ds:itemID="{04E3603F-15D1-406E-92F6-A0CD3EA31F5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9587C21-A5B8-4CF4-BE90-5100128BBC6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690D3EE-8438-49E6-B067-26A7794ABC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43</Words>
  <Characters>2528</Characters>
  <Application>Microsoft Office Word</Application>
  <DocSecurity>0</DocSecurity>
  <Lines>21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</cp:revision>
  <cp:lastPrinted>2025-04-18T07:58:00Z</cp:lastPrinted>
  <dcterms:created xsi:type="dcterms:W3CDTF">2025-04-28T08:35:00Z</dcterms:created>
  <dcterms:modified xsi:type="dcterms:W3CDTF">2026-01-19T06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